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96CF8" w:rsidRDefault="00DC5987">
      <w:r>
        <w:object w:dxaOrig="11330" w:dyaOrig="150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21pt" o:ole="">
            <v:imagedata r:id="rId4" o:title=""/>
          </v:shape>
          <o:OLEObject Type="Embed" ProgID="Visio.Drawing.15" ShapeID="_x0000_i1025" DrawAspect="Content" ObjectID="_1550381011" r:id="rId5"/>
        </w:object>
      </w:r>
      <w:bookmarkStart w:id="0" w:name="_GoBack"/>
      <w:bookmarkEnd w:id="0"/>
    </w:p>
    <w:sectPr w:rsidR="00196CF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5987"/>
    <w:rsid w:val="00233948"/>
    <w:rsid w:val="00C5682B"/>
    <w:rsid w:val="00DC59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83AC61C-26EC-40E7-9200-E3C702EDE2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dd Rothman</dc:creator>
  <cp:keywords/>
  <dc:description/>
  <cp:lastModifiedBy>Todd Rothman</cp:lastModifiedBy>
  <cp:revision>1</cp:revision>
  <dcterms:created xsi:type="dcterms:W3CDTF">2017-03-07T13:36:00Z</dcterms:created>
  <dcterms:modified xsi:type="dcterms:W3CDTF">2017-03-07T13:37:00Z</dcterms:modified>
</cp:coreProperties>
</file>